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End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A64592" w:rsidRDefault="00D407A9">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A64592">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A64592" w:rsidRDefault="00A64592">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A64592" w:rsidRDefault="00A64592">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A64592" w:rsidRDefault="00A64592">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A64592" w:rsidRDefault="00A64592">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A64592" w:rsidRDefault="00A64592">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A64592" w:rsidRDefault="00A64592">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A64592" w:rsidRDefault="00A64592">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D407A9">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D407A9">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D407A9">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D407A9">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D407A9">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D407A9">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D407A9">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D407A9">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D407A9">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D407A9">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D407A9">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64736AB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3BDE5B24" w:rsidR="00836F23" w:rsidRDefault="00836F23" w:rsidP="00937874">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3F765747"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2D467364"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1B32C544"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6D41840" w:rsidR="00836F23" w:rsidRDefault="00546EC1" w:rsidP="00937874">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3115D773" w:rsidR="00546EC1" w:rsidRDefault="00546EC1" w:rsidP="00937874">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B61A94"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63496"/>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107950" r:id="rId9"/>
        </w:object>
      </w:r>
      <w:r w:rsidR="002C6725">
        <w:br w:type="page"/>
      </w:r>
    </w:p>
    <w:p w14:paraId="5894BF05" w14:textId="35B423F9" w:rsidR="0099155F" w:rsidRDefault="002C6725" w:rsidP="002C6725">
      <w:pPr>
        <w:pStyle w:val="Kop1"/>
      </w:pPr>
      <w:bookmarkStart w:id="9" w:name="_Toc454363497"/>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DB210E">
        <w:tc>
          <w:tcPr>
            <w:tcW w:w="1555" w:type="dxa"/>
          </w:tcPr>
          <w:p w14:paraId="755E7659" w14:textId="77777777" w:rsidR="00D407A9" w:rsidRDefault="00D407A9" w:rsidP="00DB210E">
            <w:r>
              <w:t>Naam</w:t>
            </w:r>
          </w:p>
        </w:tc>
        <w:tc>
          <w:tcPr>
            <w:tcW w:w="7507" w:type="dxa"/>
          </w:tcPr>
          <w:p w14:paraId="43EF3BE1" w14:textId="4802D633" w:rsidR="00D407A9" w:rsidRDefault="00D407A9" w:rsidP="00DB210E">
            <w:r>
              <w:t>Minigame spelen</w:t>
            </w:r>
          </w:p>
        </w:tc>
      </w:tr>
      <w:tr w:rsidR="00D407A9" w14:paraId="0F4013EA" w14:textId="77777777" w:rsidTr="00DB210E">
        <w:tc>
          <w:tcPr>
            <w:tcW w:w="1555" w:type="dxa"/>
          </w:tcPr>
          <w:p w14:paraId="5C9C5A98" w14:textId="77777777" w:rsidR="00D407A9" w:rsidRDefault="00D407A9" w:rsidP="00DB210E">
            <w:r>
              <w:t>Samenvatting</w:t>
            </w:r>
          </w:p>
        </w:tc>
        <w:tc>
          <w:tcPr>
            <w:tcW w:w="7507" w:type="dxa"/>
          </w:tcPr>
          <w:p w14:paraId="754C6809" w14:textId="120DEEDE" w:rsidR="00D407A9" w:rsidRDefault="00D407A9" w:rsidP="00DB210E">
            <w:r>
              <w:t>De actor kan een minigame spelen</w:t>
            </w:r>
          </w:p>
        </w:tc>
      </w:tr>
      <w:tr w:rsidR="00D407A9" w14:paraId="06E78A0C" w14:textId="77777777" w:rsidTr="00DB210E">
        <w:tc>
          <w:tcPr>
            <w:tcW w:w="1555" w:type="dxa"/>
          </w:tcPr>
          <w:p w14:paraId="2848A830" w14:textId="77777777" w:rsidR="00D407A9" w:rsidRDefault="00D407A9" w:rsidP="00DB210E">
            <w:r>
              <w:t>Actor</w:t>
            </w:r>
          </w:p>
        </w:tc>
        <w:tc>
          <w:tcPr>
            <w:tcW w:w="7507" w:type="dxa"/>
          </w:tcPr>
          <w:p w14:paraId="06690B6A" w14:textId="388909BC" w:rsidR="00D407A9" w:rsidRDefault="00D407A9" w:rsidP="00DB210E">
            <w:r>
              <w:t>Klant</w:t>
            </w:r>
          </w:p>
        </w:tc>
      </w:tr>
      <w:tr w:rsidR="00D407A9" w14:paraId="1F4646FF" w14:textId="77777777" w:rsidTr="00DB210E">
        <w:tc>
          <w:tcPr>
            <w:tcW w:w="1555" w:type="dxa"/>
          </w:tcPr>
          <w:p w14:paraId="7BA7AC19" w14:textId="77777777" w:rsidR="00D407A9" w:rsidRDefault="00D407A9" w:rsidP="00DB210E">
            <w:r>
              <w:t>Aanname</w:t>
            </w:r>
          </w:p>
        </w:tc>
        <w:tc>
          <w:tcPr>
            <w:tcW w:w="7507" w:type="dxa"/>
          </w:tcPr>
          <w:p w14:paraId="6A822EB2" w14:textId="66DEBDF2" w:rsidR="00D407A9" w:rsidRDefault="00D407A9" w:rsidP="00DB210E">
            <w:r>
              <w:t>-</w:t>
            </w:r>
          </w:p>
        </w:tc>
      </w:tr>
      <w:tr w:rsidR="00D407A9" w14:paraId="5E6B4B55" w14:textId="77777777" w:rsidTr="00DB210E">
        <w:tc>
          <w:tcPr>
            <w:tcW w:w="1555" w:type="dxa"/>
          </w:tcPr>
          <w:p w14:paraId="661E606D" w14:textId="77777777" w:rsidR="00D407A9" w:rsidRDefault="00D407A9" w:rsidP="00DB210E">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DB210E">
        <w:tc>
          <w:tcPr>
            <w:tcW w:w="1555" w:type="dxa"/>
          </w:tcPr>
          <w:p w14:paraId="5535D69E" w14:textId="77777777" w:rsidR="00D407A9" w:rsidRDefault="00D407A9" w:rsidP="00DB210E">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bookmarkStart w:id="10" w:name="_GoBack"/>
            <w:bookmarkEnd w:id="10"/>
          </w:p>
        </w:tc>
      </w:tr>
      <w:tr w:rsidR="00D407A9" w14:paraId="2901134D" w14:textId="77777777" w:rsidTr="00DB210E">
        <w:tc>
          <w:tcPr>
            <w:tcW w:w="1555" w:type="dxa"/>
          </w:tcPr>
          <w:p w14:paraId="7D6DEAA0" w14:textId="77777777" w:rsidR="00D407A9" w:rsidRDefault="00D407A9" w:rsidP="00DB210E">
            <w:r>
              <w:t>Resultaat</w:t>
            </w:r>
          </w:p>
        </w:tc>
        <w:tc>
          <w:tcPr>
            <w:tcW w:w="7507" w:type="dxa"/>
          </w:tcPr>
          <w:p w14:paraId="7CCEEA57" w14:textId="1E4C6DBE" w:rsidR="00D407A9" w:rsidRDefault="00D407A9" w:rsidP="00DB210E">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1" w:name="_Toc454363498"/>
      <w:r>
        <w:br w:type="page"/>
      </w:r>
    </w:p>
    <w:p w14:paraId="63F703CA" w14:textId="555D796A" w:rsidR="00937874" w:rsidRDefault="00F458BB" w:rsidP="00F458BB">
      <w:pPr>
        <w:pStyle w:val="Kop1"/>
      </w:pPr>
      <w:r>
        <w:lastRenderedPageBreak/>
        <w:t>UI schetsen</w:t>
      </w:r>
      <w:bookmarkEnd w:id="11"/>
    </w:p>
    <w:p w14:paraId="260E4D23" w14:textId="77777777" w:rsidR="00A64592" w:rsidRDefault="00A64592"/>
    <w:p w14:paraId="41A779FE" w14:textId="27C86DA6" w:rsidR="00847856" w:rsidRDefault="00B61A94">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B61A94">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B61A94">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B61A94">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2" w:name="_Toc454363499"/>
      <w:r>
        <w:lastRenderedPageBreak/>
        <w:t>Planning</w:t>
      </w:r>
      <w:bookmarkEnd w:id="12"/>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B61A94">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844"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B61A94">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844"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B61A94">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844"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B61A94">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844"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B61A94">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844"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B61A94">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844"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844"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B61A94">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844" w:type="dxa"/>
            <w:shd w:val="clear" w:color="auto" w:fill="70AD47" w:themeFill="accent6"/>
          </w:tcPr>
          <w:p w14:paraId="2CF8AD3C" w14:textId="60490004" w:rsidR="00546EC1" w:rsidRDefault="00B61A94" w:rsidP="00FA27AC">
            <w:pPr>
              <w:cnfStyle w:val="000000000000" w:firstRow="0" w:lastRow="0" w:firstColumn="0" w:lastColumn="0" w:oddVBand="0" w:evenVBand="0" w:oddHBand="0" w:evenHBand="0" w:firstRowFirstColumn="0" w:firstRowLastColumn="0" w:lastRowFirstColumn="0" w:lastRowLastColumn="0"/>
            </w:pPr>
            <w:r>
              <w:t>13:04</w:t>
            </w:r>
          </w:p>
        </w:tc>
      </w:tr>
      <w:tr w:rsidR="00546EC1" w14:paraId="56C79086" w14:textId="13822A13" w:rsidTr="00B61A94">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70AD47" w:themeFill="accent6"/>
          </w:tcPr>
          <w:p w14:paraId="52B0041A" w14:textId="33AF45A9" w:rsidR="00546EC1" w:rsidRDefault="00B61A94" w:rsidP="00FA27AC">
            <w:pPr>
              <w:cnfStyle w:val="000000000000" w:firstRow="0" w:lastRow="0" w:firstColumn="0" w:lastColumn="0" w:oddVBand="0" w:evenVBand="0" w:oddHBand="0" w:evenHBand="0" w:firstRowFirstColumn="0" w:firstRowLastColumn="0" w:lastRowFirstColumn="0" w:lastRowLastColumn="0"/>
            </w:pPr>
            <w:r>
              <w:t>13:05</w:t>
            </w:r>
          </w:p>
        </w:tc>
        <w:tc>
          <w:tcPr>
            <w:tcW w:w="844" w:type="dxa"/>
          </w:tcPr>
          <w:p w14:paraId="0394DD5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B61A94">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tcPr>
          <w:p w14:paraId="645A8B66"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E22203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B61A94">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tcPr>
          <w:p w14:paraId="3077B9F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B61A94">
        <w:tc>
          <w:tcPr>
            <w:cnfStyle w:val="001000000000" w:firstRow="0" w:lastRow="0" w:firstColumn="1" w:lastColumn="0" w:oddVBand="0" w:evenVBand="0" w:oddHBand="0" w:evenHBand="0" w:firstRowFirstColumn="0" w:firstRowLastColumn="0" w:lastRowFirstColumn="0" w:lastRowLastColumn="0"/>
            <w:tcW w:w="4767" w:type="dxa"/>
          </w:tcPr>
          <w:p w14:paraId="3BC763D8" w14:textId="26CF3523" w:rsidR="00546EC1" w:rsidRDefault="00546EC1" w:rsidP="00FA27AC">
            <w:r>
              <w:t>SQL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283"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B61A94">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B61A94">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B61A94">
        <w:tc>
          <w:tcPr>
            <w:cnfStyle w:val="001000000000" w:firstRow="0" w:lastRow="0" w:firstColumn="1" w:lastColumn="0" w:oddVBand="0" w:evenVBand="0" w:oddHBand="0" w:evenHBand="0" w:firstRowFirstColumn="0" w:firstRowLastColumn="0" w:lastRowFirstColumn="0" w:lastRowLastColumn="0"/>
            <w:tcW w:w="4767" w:type="dxa"/>
          </w:tcPr>
          <w:p w14:paraId="5614DF78" w14:textId="5C8872DF" w:rsidR="00546EC1" w:rsidRDefault="00546EC1" w:rsidP="00FA27AC">
            <w:r>
              <w:t>Overige functionaliteiten programmeren en gelijktijdig unit tests aanmaken</w:t>
            </w:r>
          </w:p>
        </w:tc>
        <w:tc>
          <w:tcPr>
            <w:tcW w:w="1370"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B61A94">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2E2DC5"/>
    <w:rsid w:val="00316BE6"/>
    <w:rsid w:val="00321B65"/>
    <w:rsid w:val="0036110E"/>
    <w:rsid w:val="003D6D17"/>
    <w:rsid w:val="00510DAE"/>
    <w:rsid w:val="00546EC1"/>
    <w:rsid w:val="00581217"/>
    <w:rsid w:val="005E0620"/>
    <w:rsid w:val="005E2576"/>
    <w:rsid w:val="00607974"/>
    <w:rsid w:val="0064455F"/>
    <w:rsid w:val="00646BA1"/>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B61A94"/>
    <w:rsid w:val="00D407A9"/>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4BEBF4-0550-4362-A91C-FF7D820BC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16</Pages>
  <Words>2635</Words>
  <Characters>14495</Characters>
  <Application>Microsoft Office Word</Application>
  <DocSecurity>0</DocSecurity>
  <Lines>120</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5</cp:revision>
  <dcterms:created xsi:type="dcterms:W3CDTF">2016-06-21T15:40:00Z</dcterms:created>
  <dcterms:modified xsi:type="dcterms:W3CDTF">2016-06-22T11:39:00Z</dcterms:modified>
</cp:coreProperties>
</file>